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55E" w:rsidRPr="00BB662C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36"/>
          <w:szCs w:val="36"/>
          <w:lang w:val="en-US"/>
        </w:rPr>
      </w:pPr>
      <w:r w:rsidRPr="00BB662C">
        <w:rPr>
          <w:rFonts w:ascii="Times New Roman" w:hAnsi="Times New Roman" w:cs="Times New Roman"/>
          <w:color w:val="auto"/>
          <w:sz w:val="36"/>
          <w:szCs w:val="36"/>
          <w:lang w:val="uk-UA"/>
        </w:rPr>
        <w:t>Зміст</w:t>
      </w:r>
    </w:p>
    <w:p w:rsidR="00B67867" w:rsidRDefault="00B67867" w:rsidP="00B67867">
      <w:pPr>
        <w:rPr>
          <w:lang w:val="en-US"/>
        </w:rPr>
      </w:pPr>
    </w:p>
    <w:p w:rsidR="00C10694" w:rsidRPr="00B67867" w:rsidRDefault="00C10694" w:rsidP="00B67867">
      <w:pPr>
        <w:rPr>
          <w:lang w:val="en-US"/>
        </w:rPr>
      </w:pP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8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BB662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uk-UA"/>
        </w:rPr>
      </w:pPr>
      <w:r w:rsidRPr="00BB662C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Вступ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87900" w:rsidRPr="00087900" w:rsidRDefault="003D2AEA" w:rsidP="00087900">
      <w:pPr>
        <w:spacing w:after="0" w:line="360" w:lineRule="auto"/>
        <w:ind w:firstLine="851"/>
        <w:jc w:val="both"/>
        <w:rPr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C1069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87900" w:rsidRPr="003577FF" w:rsidRDefault="00087900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3577FF">
        <w:rPr>
          <w:sz w:val="28"/>
          <w:szCs w:val="28"/>
          <w:u w:val="single"/>
          <w:lang w:val="uk-UA"/>
        </w:rPr>
        <w:t xml:space="preserve">За основу був узятий аналог гри «Сапер» на </w:t>
      </w:r>
      <w:r w:rsidRPr="003577FF">
        <w:rPr>
          <w:sz w:val="28"/>
          <w:szCs w:val="28"/>
          <w:u w:val="single"/>
          <w:lang w:val="en-US"/>
        </w:rPr>
        <w:t>Windows</w:t>
      </w:r>
      <w:r w:rsidRPr="003577FF">
        <w:rPr>
          <w:sz w:val="28"/>
          <w:szCs w:val="28"/>
          <w:u w:val="single"/>
        </w:rPr>
        <w:t xml:space="preserve"> 2000</w:t>
      </w:r>
      <w:r w:rsidR="00402248" w:rsidRPr="003577FF">
        <w:rPr>
          <w:sz w:val="28"/>
          <w:szCs w:val="28"/>
          <w:u w:val="single"/>
          <w:lang w:val="uk-UA"/>
        </w:rPr>
        <w:t xml:space="preserve">. Ця гра вбудована в усі версії ОС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 xml:space="preserve"> та с кожною версією її удосконалювали. Але версія яка була на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 xml:space="preserve"> 2000 вважається стандартною та є більш популярною серед користувачів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>.</w:t>
      </w:r>
    </w:p>
    <w:p w:rsidR="00C10694" w:rsidRPr="003577FF" w:rsidRDefault="00402248" w:rsidP="00D61055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3577FF">
        <w:rPr>
          <w:sz w:val="28"/>
          <w:szCs w:val="28"/>
          <w:u w:val="single"/>
          <w:lang w:val="uk-UA"/>
        </w:rPr>
        <w:t xml:space="preserve">В курсовій роботі розглядається детальна розробка гри «Сапер». Присутні приклади алгоритмів в програмі, діаграма класів; 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UML-діаграма прецедентів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та є детальний розгляд кожного класу в програмі. Присутні картинки програм аналогів цієї гри та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розробленої гри.</w:t>
      </w:r>
    </w:p>
    <w:p w:rsidR="007807EE" w:rsidRPr="003577FF" w:rsidRDefault="00615C75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ана курсова робота була на писана на мові програмування 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en-US"/>
        </w:rPr>
        <w:t>Java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, тому опис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жного класу буде мати в собі діалект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цієї мови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C10694" w:rsidRDefault="00EC7F83" w:rsidP="00C10694">
      <w:pPr>
        <w:pStyle w:val="a3"/>
        <w:numPr>
          <w:ilvl w:val="0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C10694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Загальна частина</w:t>
      </w:r>
    </w:p>
    <w:p w:rsidR="00EC7F83" w:rsidRPr="00C10694" w:rsidRDefault="00EC7F83" w:rsidP="00C10694">
      <w:pPr>
        <w:pStyle w:val="a3"/>
        <w:numPr>
          <w:ilvl w:val="1"/>
          <w:numId w:val="16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C10694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104D41" w:rsidRDefault="006D1DC2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104D41" w:rsidRDefault="00A2554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Default="002B1126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104D41" w:rsidRDefault="006D1DC2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3577FF" w:rsidRDefault="00BB5800" w:rsidP="00BC22CB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ристувачі: діти від 6-ти років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нсольній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версії: 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: номер рядка, номер стовпця, чи є клітинка бомбою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Вихідні дані: </w:t>
      </w:r>
      <w:r w:rsidR="00BC22CB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оле з позначеними клітинками (пусті клітинки, цифри, бомби), програв користувач чи виграв</w:t>
      </w:r>
    </w:p>
    <w:p w:rsidR="00BC22CB" w:rsidRPr="003577FF" w:rsidRDefault="00BC22CB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</w:p>
    <w:p w:rsidR="00A35B15" w:rsidRPr="003577FF" w:rsidRDefault="00A35B15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lastRenderedPageBreak/>
        <w:t>В графічній версії:</w:t>
      </w:r>
    </w:p>
    <w:p w:rsidR="00BB5800" w:rsidRPr="003577FF" w:rsidRDefault="003259A7" w:rsidP="00BB5800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: координаті миші при натисканні ЛКМ чи ПКМ</w:t>
      </w:r>
    </w:p>
    <w:p w:rsidR="003259A7" w:rsidRPr="003577FF" w:rsidRDefault="003259A7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и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: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оле з позначеними клітинками (пусті клітинки, цифри, бомби), 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рограв користувач чи виграв</w:t>
      </w:r>
    </w:p>
    <w:p w:rsidR="00656003" w:rsidRDefault="00656003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750DC" w:rsidRDefault="00CC47F6" w:rsidP="00C10694">
      <w:pPr>
        <w:pStyle w:val="a3"/>
        <w:numPr>
          <w:ilvl w:val="1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Опис предметної області</w:t>
      </w:r>
    </w:p>
    <w:p w:rsidR="00CC47F6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Написа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підвищити швидкість використання даного маніпулятора. </w:t>
      </w:r>
      <w:r w:rsidRPr="003259A7">
        <w:rPr>
          <w:rFonts w:ascii="Times New Roman" w:hAnsi="Times New Roman" w:cs="Times New Roman"/>
          <w:sz w:val="28"/>
          <w:szCs w:val="28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F33099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9A7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3259A7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Ігрове поле поділене на суміжні комірки, деякі з яких «заміновані»; кількість «замінованих» </w:t>
      </w:r>
      <w:r w:rsidR="00F33099" w:rsidRPr="00104D41">
        <w:rPr>
          <w:rFonts w:ascii="Times New Roman" w:hAnsi="Times New Roman" w:cs="Times New Roman"/>
          <w:sz w:val="28"/>
          <w:szCs w:val="28"/>
        </w:rPr>
        <w:t>комірок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відомо. Метою гри є відкриття всіх комірок, які не містять міни.</w:t>
      </w:r>
    </w:p>
    <w:p w:rsidR="0039555E" w:rsidRPr="00B67867" w:rsidRDefault="00F33099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, він програє. Міни розставляються після першого ходу, тому програти на першому ж ході </w:t>
      </w:r>
      <w:r w:rsidRPr="003259A7">
        <w:rPr>
          <w:rFonts w:ascii="Times New Roman" w:hAnsi="Times New Roman" w:cs="Times New Roman"/>
          <w:sz w:val="28"/>
          <w:szCs w:val="28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відкритою </w:t>
      </w:r>
      <w:r w:rsidRPr="003259A7">
        <w:rPr>
          <w:rFonts w:ascii="Times New Roman" w:hAnsi="Times New Roman" w:cs="Times New Roman"/>
          <w:sz w:val="28"/>
          <w:szCs w:val="28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є.</w:t>
      </w:r>
    </w:p>
    <w:p w:rsidR="00CA4996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унках 1.1 та 1.2 представлено приклад ігрового поля на початку гри та після  першого кліку по полю.</w:t>
      </w:r>
      <w:r w:rsidR="00CA4996" w:rsidRPr="003259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104D41" w:rsidRDefault="00E72402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370CF4" wp14:editId="30F8D581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3259A7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126282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C10694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5C3179" w:rsidRDefault="00EC7F83" w:rsidP="00C10694">
      <w:pPr>
        <w:pStyle w:val="a3"/>
        <w:numPr>
          <w:ilvl w:val="1"/>
          <w:numId w:val="16"/>
        </w:numPr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Використані програмні засоби</w:t>
      </w:r>
    </w:p>
    <w:p w:rsidR="00C10694" w:rsidRPr="00C10694" w:rsidRDefault="00C10694" w:rsidP="00C10694">
      <w:pPr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</w:rPr>
        <w:t xml:space="preserve">–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104D41">
        <w:rPr>
          <w:rFonts w:ascii="Times New Roman" w:hAnsi="Times New Roman" w:cs="Times New Roman"/>
          <w:sz w:val="28"/>
          <w:szCs w:val="28"/>
        </w:rPr>
        <w:t>об</w:t>
      </w:r>
      <w:r w:rsidRPr="00C10694">
        <w:rPr>
          <w:rFonts w:ascii="Times New Roman" w:hAnsi="Times New Roman" w:cs="Times New Roman"/>
          <w:sz w:val="28"/>
          <w:szCs w:val="28"/>
        </w:rPr>
        <w:t>'</w:t>
      </w:r>
      <w:r w:rsidRPr="00104D41">
        <w:rPr>
          <w:rFonts w:ascii="Times New Roman" w:hAnsi="Times New Roman" w:cs="Times New Roman"/>
          <w:sz w:val="28"/>
          <w:szCs w:val="28"/>
        </w:rPr>
        <w:t>єктно</w:t>
      </w:r>
      <w:r w:rsidRPr="00C10694">
        <w:rPr>
          <w:rFonts w:ascii="Times New Roman" w:hAnsi="Times New Roman" w:cs="Times New Roman"/>
          <w:sz w:val="28"/>
          <w:szCs w:val="28"/>
        </w:rPr>
        <w:t>-</w:t>
      </w:r>
      <w:r w:rsidRPr="00104D41">
        <w:rPr>
          <w:rFonts w:ascii="Times New Roman" w:hAnsi="Times New Roman" w:cs="Times New Roman"/>
          <w:sz w:val="28"/>
          <w:szCs w:val="28"/>
        </w:rPr>
        <w:t>орієнтован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мов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програмуван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</w:rPr>
        <w:t>щ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розробляєтьс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компанією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з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1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і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офіційн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випущений</w:t>
      </w:r>
      <w:r w:rsidRPr="00C10694">
        <w:rPr>
          <w:rFonts w:ascii="Times New Roman" w:hAnsi="Times New Roman" w:cs="Times New Roman"/>
          <w:sz w:val="28"/>
          <w:szCs w:val="28"/>
        </w:rPr>
        <w:t xml:space="preserve"> 23 </w:t>
      </w:r>
      <w:r w:rsidRPr="00104D41">
        <w:rPr>
          <w:rFonts w:ascii="Times New Roman" w:hAnsi="Times New Roman" w:cs="Times New Roman"/>
          <w:sz w:val="28"/>
          <w:szCs w:val="28"/>
        </w:rPr>
        <w:t>трав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5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 но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04D41">
        <w:rPr>
          <w:rFonts w:ascii="Times New Roman" w:hAnsi="Times New Roman" w:cs="Times New Roman"/>
          <w:sz w:val="28"/>
          <w:szCs w:val="28"/>
        </w:rPr>
        <w:t>ристовуватися для написання аплетів, додатків і серверного програмного забезпечення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>байт-код і передавальної інструкції обладнанню, як інтерпретатор, але з тією відмінністю, що байт-код, на відміну від тексту, обробляється значно швидше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р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архітектури і можна було б використовувати на різних процесорах під різними операційними системами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в для мережі </w:t>
      </w:r>
      <w:r w:rsidRPr="00C10694">
        <w:rPr>
          <w:rFonts w:ascii="Times New Roman" w:hAnsi="Times New Roman" w:cs="Times New Roman"/>
          <w:sz w:val="28"/>
          <w:szCs w:val="28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архітектурних рішень, прийнятих при створенні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одані всі хорош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в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широког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. Апле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ватися і поширюватися споживачам з такою ж легкістю, як будь-які докумен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HTML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10694">
        <w:rPr>
          <w:rFonts w:ascii="Times New Roman" w:hAnsi="Times New Roman" w:cs="Times New Roman"/>
          <w:sz w:val="28"/>
          <w:szCs w:val="28"/>
          <w:lang w:val="uk-UA"/>
        </w:rPr>
        <w:lastRenderedPageBreak/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ної розробки додатків, поєднуючи простий і знайомий синтаксис з надійним і зручним в роботі середовищем розробки.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Це дозволяє широкому колу прогр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стів швидко створювати нові програми і нові аплет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707A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Developmen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Ki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b/>
          <w:sz w:val="28"/>
          <w:szCs w:val="28"/>
        </w:rPr>
        <w:t>JDK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C1069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компанією </w:t>
      </w:r>
      <w:r w:rsidRPr="00104D41">
        <w:rPr>
          <w:rFonts w:ascii="Times New Roman" w:hAnsi="Times New Roman" w:cs="Times New Roman"/>
          <w:sz w:val="28"/>
          <w:szCs w:val="28"/>
        </w:rPr>
        <w:t>Oracl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Corporatio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104D41">
        <w:rPr>
          <w:rFonts w:ascii="Times New Roman" w:hAnsi="Times New Roman" w:cs="Times New Roman"/>
          <w:sz w:val="28"/>
          <w:szCs w:val="28"/>
        </w:rPr>
        <w:t>Su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avac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R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104D41">
        <w:rPr>
          <w:rFonts w:ascii="Times New Roman" w:hAnsi="Times New Roman" w:cs="Times New Roman"/>
          <w:sz w:val="28"/>
          <w:szCs w:val="28"/>
        </w:rPr>
        <w:t>До складу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в на Java, такі, як JDeveloper, NetBeans IDE, Sun Java Studio Creator, IntelliJ IDEA, Borland JBuilder, Eclipse, спираються на послуги, що надаються JDK. Б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на машині розробника.</w:t>
      </w:r>
    </w:p>
    <w:p w:rsidR="00D12EF7" w:rsidRPr="00C10694" w:rsidRDefault="00D12EF7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0694">
        <w:rPr>
          <w:rFonts w:ascii="Times New Roman" w:hAnsi="Times New Roman" w:cs="Times New Roman"/>
          <w:sz w:val="28"/>
          <w:szCs w:val="28"/>
        </w:rPr>
        <w:t>У ролі зовнішнього текстового редактора був використаний редактор Intellij IDEA.</w:t>
      </w:r>
    </w:p>
    <w:p w:rsidR="00A86CB2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C10694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C10694">
        <w:rPr>
          <w:rFonts w:ascii="Times New Roman" w:hAnsi="Times New Roman" w:cs="Times New Roman"/>
          <w:sz w:val="28"/>
          <w:szCs w:val="28"/>
        </w:rPr>
        <w:t>Інтегрован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C10694">
        <w:rPr>
          <w:rFonts w:ascii="Times New Roman" w:hAnsi="Times New Roman" w:cs="Times New Roman"/>
          <w:sz w:val="28"/>
          <w:szCs w:val="28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в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ст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EA2557">
      <w:pPr>
        <w:pStyle w:val="a3"/>
        <w:spacing w:after="0"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EA2557">
      <w:pPr>
        <w:pStyle w:val="a3"/>
        <w:numPr>
          <w:ilvl w:val="0"/>
          <w:numId w:val="25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EA2557">
      <w:pPr>
        <w:pStyle w:val="a3"/>
        <w:numPr>
          <w:ilvl w:val="0"/>
          <w:numId w:val="24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EA255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EA2557" w:rsidRDefault="00D3111A" w:rsidP="006C7048">
      <w:pPr>
        <w:pStyle w:val="a3"/>
        <w:numPr>
          <w:ilvl w:val="0"/>
          <w:numId w:val="16"/>
        </w:numPr>
        <w:spacing w:after="120" w:line="360" w:lineRule="auto"/>
        <w:ind w:left="1134" w:hanging="283"/>
        <w:contextualSpacing w:val="0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EA2557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Практична частина</w:t>
      </w:r>
    </w:p>
    <w:p w:rsidR="00A530DE" w:rsidRDefault="00BA13AD" w:rsidP="00A530DE">
      <w:pPr>
        <w:pStyle w:val="a3"/>
        <w:numPr>
          <w:ilvl w:val="1"/>
          <w:numId w:val="16"/>
        </w:numPr>
        <w:spacing w:line="360" w:lineRule="auto"/>
        <w:ind w:left="1134" w:hanging="28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A530DE" w:rsidRPr="00A530DE" w:rsidRDefault="00A530DE" w:rsidP="00A530DE">
      <w:pPr>
        <w:spacing w:line="360" w:lineRule="auto"/>
        <w:ind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bookmarkStart w:id="0" w:name="_GoBack"/>
      <w:bookmarkEnd w:id="0"/>
    </w:p>
    <w:p w:rsidR="00456F05" w:rsidRPr="00104D41" w:rsidRDefault="00544849" w:rsidP="00F3679D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Опис програми та її алгоритмів</w:t>
      </w:r>
    </w:p>
    <w:p w:rsidR="00456F05" w:rsidRPr="00104D41" w:rsidRDefault="00456F05" w:rsidP="00F3679D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104D41" w:rsidRDefault="00456F05" w:rsidP="00F3679D">
      <w:pPr>
        <w:spacing w:after="0" w:line="360" w:lineRule="auto"/>
        <w:ind w:firstLine="851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F3679D" w:rsidRPr="00D76038" w:rsidRDefault="00210303" w:rsidP="0087385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D76038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49ADE6" wp14:editId="08A12BE5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D76038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D760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UML-діаграма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ецедентів</w:t>
      </w:r>
    </w:p>
    <w:p w:rsidR="00F3679D" w:rsidRDefault="00F3679D" w:rsidP="00F3679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6C7048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 яка має посилання на інтерфейс. В ньому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F3679D" w:rsidRPr="00C1149A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C1149A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будовані у графічному бібліотеку </w:t>
      </w:r>
      <w:r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він реалізує графічний вид поля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Main - </w:t>
      </w:r>
      <w:r>
        <w:rPr>
          <w:rFonts w:ascii="Times New Roman" w:hAnsi="Times New Roman" w:cs="Times New Roman"/>
          <w:sz w:val="28"/>
          <w:szCs w:val="28"/>
          <w:lang w:val="uk-UA"/>
        </w:rPr>
        <w:t>запускає гру в графічній версії.</w:t>
      </w:r>
    </w:p>
    <w:p w:rsidR="00F3679D" w:rsidRPr="00C36C9E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є допоміжні класи (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87385D" w:rsidRDefault="0087385D" w:rsidP="0087385D">
      <w:pPr>
        <w:spacing w:line="36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729.75pt" o:ole="">
            <v:imagedata r:id="rId12" o:title=""/>
          </v:shape>
          <o:OLEObject Type="Embed" ProgID="Visio.Drawing.15" ShapeID="_x0000_i1025" DrawAspect="Content" ObjectID="_1524603206" r:id="rId1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БЛОКСХЕМА АЛГОРИТМА И ОПИС!!!</w:t>
      </w:r>
    </w:p>
    <w:p w:rsidR="00F3679D" w:rsidRP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97409C" w:rsidRPr="00104D41" w:rsidRDefault="0097409C" w:rsidP="009D7A69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програміста</w:t>
      </w:r>
    </w:p>
    <w:p w:rsidR="0097409C" w:rsidRPr="00104D41" w:rsidRDefault="0097409C" w:rsidP="009D7A69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3577FF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овище програмування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="0097409C" w:rsidRPr="006424AC">
        <w:rPr>
          <w:rFonts w:ascii="Times New Roman" w:hAnsi="Times New Roman" w:cs="Times New Roman"/>
          <w:sz w:val="28"/>
          <w:szCs w:val="28"/>
        </w:rPr>
        <w:t xml:space="preserve">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104D41" w:rsidRDefault="00F3679D" w:rsidP="009D7A69">
      <w:pPr>
        <w:pStyle w:val="a3"/>
        <w:spacing w:after="0" w:line="36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104D41" w:rsidRDefault="0097409C" w:rsidP="006424AC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оператора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>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lastRenderedPageBreak/>
        <w:t>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Default="005E2997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637" w:rsidRP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1 – </w:t>
      </w:r>
      <w:r w:rsidR="0030347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ибір рівня гри в конольній версії</w:t>
      </w:r>
    </w:p>
    <w:p w:rsidR="00883637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0B2D87" wp14:editId="04DE6C63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986D1B" wp14:editId="6F9E6039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104D41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9DE6C7C" wp14:editId="54F49B99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B05373" wp14:editId="207E4490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Default="00104D41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BF8337" wp14:editId="42197A12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Default="00753148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D59C8F" wp14:editId="5AE3F6A2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104D41" w:rsidRDefault="0030347F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6424AC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Висновок</w:t>
      </w:r>
    </w:p>
    <w:p w:rsidR="00141C0D" w:rsidRPr="00104D41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6424AC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2000 </w:t>
      </w:r>
      <w:r w:rsidR="00A75CC1">
        <w:rPr>
          <w:rFonts w:ascii="Times New Roman" w:hAnsi="Times New Roman" w:cs="Times New Roman"/>
          <w:sz w:val="28"/>
          <w:szCs w:val="28"/>
        </w:rPr>
        <w:t xml:space="preserve">т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10</w:t>
      </w:r>
      <w:r w:rsidRPr="006424AC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6424AC" w:rsidRDefault="00BB5645" w:rsidP="00BB5645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577FF">
        <w:rPr>
          <w:rFonts w:ascii="Times New Roman" w:hAnsi="Times New Roman" w:cs="Times New Roman"/>
          <w:b/>
          <w:sz w:val="28"/>
          <w:szCs w:val="28"/>
          <w:lang w:val="uk-UA"/>
        </w:rPr>
        <w:t>В межах курсової роботи було реалізовано ….</w:t>
      </w:r>
    </w:p>
    <w:p w:rsidR="003577FF" w:rsidRPr="003577FF" w:rsidRDefault="003577FF" w:rsidP="00BB5645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201F0" w:rsidRPr="00104D41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Pr="00D76038" w:rsidRDefault="006424AC" w:rsidP="00B702D0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Література</w:t>
      </w:r>
    </w:p>
    <w:p w:rsidR="004728D2" w:rsidRPr="00104D41" w:rsidRDefault="00BD48D2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1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BD48D2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BD48D2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BD48D2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A75CC1" w:rsidRDefault="00BD48D2" w:rsidP="00A75CC1">
      <w:pPr>
        <w:spacing w:line="36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Pr="00A75CC1" w:rsidRDefault="00A75CC1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en-US"/>
        </w:rPr>
        <w:sectPr w:rsidR="00A75CC1" w:rsidRPr="00A75CC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</w:t>
      </w:r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>Java, A Beginner's Guide, 5th Edition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ICell[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asy easy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Losi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r w:rsidR="004728D2" w:rsidRPr="00311326">
        <w:rPr>
          <w:color w:val="000000"/>
          <w:lang w:val="en-US"/>
        </w:rPr>
        <w:t>drawLosing(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48D2" w:rsidRDefault="00BD48D2" w:rsidP="00C813E4">
      <w:pPr>
        <w:spacing w:after="0" w:line="240" w:lineRule="auto"/>
      </w:pPr>
      <w:r>
        <w:separator/>
      </w:r>
    </w:p>
  </w:endnote>
  <w:endnote w:type="continuationSeparator" w:id="0">
    <w:p w:rsidR="00BD48D2" w:rsidRDefault="00BD48D2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A530DE" w:rsidRPr="00A530DE">
      <w:rPr>
        <w:caps/>
        <w:noProof/>
        <w:color w:val="5B9BD5" w:themeColor="accent1"/>
      </w:rPr>
      <w:t>9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48D2" w:rsidRDefault="00BD48D2" w:rsidP="00C813E4">
      <w:pPr>
        <w:spacing w:after="0" w:line="240" w:lineRule="auto"/>
      </w:pPr>
      <w:r>
        <w:separator/>
      </w:r>
    </w:p>
  </w:footnote>
  <w:footnote w:type="continuationSeparator" w:id="0">
    <w:p w:rsidR="00BD48D2" w:rsidRDefault="00BD48D2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 w15:restartNumberingAfterBreak="0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 w15:restartNumberingAfterBreak="0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 w15:restartNumberingAfterBreak="0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 w15:restartNumberingAfterBreak="0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 w15:restartNumberingAfterBreak="0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 w15:restartNumberingAfterBreak="0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 w15:restartNumberingAfterBreak="0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 w15:restartNumberingAfterBreak="0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8" w15:restartNumberingAfterBreak="0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0" w15:restartNumberingAfterBreak="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1" w15:restartNumberingAfterBreak="0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2" w15:restartNumberingAfterBreak="0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3" w15:restartNumberingAfterBreak="0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3"/>
  </w:num>
  <w:num w:numId="5">
    <w:abstractNumId w:val="28"/>
  </w:num>
  <w:num w:numId="6">
    <w:abstractNumId w:val="30"/>
  </w:num>
  <w:num w:numId="7">
    <w:abstractNumId w:val="20"/>
  </w:num>
  <w:num w:numId="8">
    <w:abstractNumId w:val="34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9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5"/>
  </w:num>
  <w:num w:numId="21">
    <w:abstractNumId w:val="32"/>
  </w:num>
  <w:num w:numId="22">
    <w:abstractNumId w:val="36"/>
  </w:num>
  <w:num w:numId="23">
    <w:abstractNumId w:val="25"/>
  </w:num>
  <w:num w:numId="24">
    <w:abstractNumId w:val="26"/>
  </w:num>
  <w:num w:numId="25">
    <w:abstractNumId w:val="38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7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1"/>
  </w:num>
  <w:num w:numId="38">
    <w:abstractNumId w:val="4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87900"/>
    <w:rsid w:val="000932C6"/>
    <w:rsid w:val="000A41E7"/>
    <w:rsid w:val="000B166A"/>
    <w:rsid w:val="000D29EC"/>
    <w:rsid w:val="00104D41"/>
    <w:rsid w:val="00126282"/>
    <w:rsid w:val="00141C0D"/>
    <w:rsid w:val="001578EF"/>
    <w:rsid w:val="001A7B1B"/>
    <w:rsid w:val="002045D2"/>
    <w:rsid w:val="00210303"/>
    <w:rsid w:val="002335E4"/>
    <w:rsid w:val="00235C3C"/>
    <w:rsid w:val="002979B6"/>
    <w:rsid w:val="002A15A8"/>
    <w:rsid w:val="002B1126"/>
    <w:rsid w:val="002C410A"/>
    <w:rsid w:val="002F2C90"/>
    <w:rsid w:val="002F4CF8"/>
    <w:rsid w:val="0030347F"/>
    <w:rsid w:val="00311326"/>
    <w:rsid w:val="00320B50"/>
    <w:rsid w:val="00323979"/>
    <w:rsid w:val="003259A7"/>
    <w:rsid w:val="00353847"/>
    <w:rsid w:val="003577FF"/>
    <w:rsid w:val="00385883"/>
    <w:rsid w:val="0039555E"/>
    <w:rsid w:val="003D2AEA"/>
    <w:rsid w:val="00402248"/>
    <w:rsid w:val="00422500"/>
    <w:rsid w:val="00443D6B"/>
    <w:rsid w:val="00456F05"/>
    <w:rsid w:val="00462B13"/>
    <w:rsid w:val="00465065"/>
    <w:rsid w:val="004728D2"/>
    <w:rsid w:val="004D32FD"/>
    <w:rsid w:val="004D3C2C"/>
    <w:rsid w:val="004D5923"/>
    <w:rsid w:val="0050340D"/>
    <w:rsid w:val="005343BB"/>
    <w:rsid w:val="00543E67"/>
    <w:rsid w:val="00544849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807EE"/>
    <w:rsid w:val="007B7049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530DE"/>
    <w:rsid w:val="00A6142D"/>
    <w:rsid w:val="00A75CC1"/>
    <w:rsid w:val="00A86CB2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B662C"/>
    <w:rsid w:val="00BC22CB"/>
    <w:rsid w:val="00BD48D2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D12EF7"/>
    <w:rsid w:val="00D13FBE"/>
    <w:rsid w:val="00D23353"/>
    <w:rsid w:val="00D248C7"/>
    <w:rsid w:val="00D265BB"/>
    <w:rsid w:val="00D3111A"/>
    <w:rsid w:val="00D506EF"/>
    <w:rsid w:val="00D61055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408986"/>
  <w15:docId w15:val="{117112AD-71F7-4B05-9388-A6E6A9233C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&#1048;&#1075;&#1088;&#1072;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yperlink" Target="http://progopedia.ru/language/java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IntelliJ_IDEA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ru.wikipedia.org/wiki/Java_Development_Kit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yperlink" Target="https://ru.wiktionary.org/wiki/&#1080;&#1075;&#1088;&#1072;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851F5D-D849-47A9-88D7-B381F3A6A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0</TotalTime>
  <Pages>48</Pages>
  <Words>9626</Words>
  <Characters>54872</Characters>
  <Application>Microsoft Office Word</Application>
  <DocSecurity>0</DocSecurity>
  <Lines>457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Влад Панченко</cp:lastModifiedBy>
  <cp:revision>78</cp:revision>
  <cp:lastPrinted>2016-04-18T21:45:00Z</cp:lastPrinted>
  <dcterms:created xsi:type="dcterms:W3CDTF">2016-04-02T11:58:00Z</dcterms:created>
  <dcterms:modified xsi:type="dcterms:W3CDTF">2016-05-12T21:07:00Z</dcterms:modified>
</cp:coreProperties>
</file>